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">
  <p:sldMasterIdLst>
    <p:sldMasterId id="2147483708" r:id="rId1"/>
    <p:sldMasterId id="2147483720" r:id="rId2"/>
  </p:sldMasterIdLst>
  <p:notesMasterIdLst>
    <p:notesMasterId r:id="rId22"/>
  </p:notesMasterIdLst>
  <p:handoutMasterIdLst>
    <p:handoutMasterId r:id="rId23"/>
  </p:handoutMasterIdLst>
  <p:sldIdLst>
    <p:sldId id="405" r:id="rId3"/>
    <p:sldId id="449" r:id="rId4"/>
    <p:sldId id="447" r:id="rId5"/>
    <p:sldId id="427" r:id="rId6"/>
    <p:sldId id="463" r:id="rId7"/>
    <p:sldId id="464" r:id="rId8"/>
    <p:sldId id="465" r:id="rId9"/>
    <p:sldId id="466" r:id="rId10"/>
    <p:sldId id="468" r:id="rId11"/>
    <p:sldId id="478" r:id="rId12"/>
    <p:sldId id="469" r:id="rId13"/>
    <p:sldId id="470" r:id="rId14"/>
    <p:sldId id="471" r:id="rId15"/>
    <p:sldId id="472" r:id="rId16"/>
    <p:sldId id="473" r:id="rId17"/>
    <p:sldId id="474" r:id="rId18"/>
    <p:sldId id="475" r:id="rId19"/>
    <p:sldId id="476" r:id="rId20"/>
    <p:sldId id="477" r:id="rId21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20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A71930"/>
    <a:srgbClr val="CC0000"/>
    <a:srgbClr val="A50021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199" autoAdjust="0"/>
    <p:restoredTop sz="87274" autoAdjust="0"/>
  </p:normalViewPr>
  <p:slideViewPr>
    <p:cSldViewPr>
      <p:cViewPr varScale="1">
        <p:scale>
          <a:sx n="102" d="100"/>
          <a:sy n="102" d="100"/>
        </p:scale>
        <p:origin x="1140" y="11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63" d="100"/>
          <a:sy n="63" d="100"/>
        </p:scale>
        <p:origin x="-2635" y="-82"/>
      </p:cViewPr>
      <p:guideLst>
        <p:guide orient="horz" pos="292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FE327B58-3EB8-4C3D-867C-62DD8EF2CEFE}" type="datetimeFigureOut">
              <a:rPr lang="en-US" smtClean="0"/>
              <a:t>5/11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A4280089-3222-49FB-A3F9-4406CD79A05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135877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99840059-61E0-4978-BB8C-C4A49FC0AFE3}" type="datetimeFigureOut">
              <a:rPr lang="en-US" smtClean="0"/>
              <a:t>5/11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45A924C6-1190-4EE3-9DDC-8639B39376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457031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A924C6-1190-4EE3-9DDC-8639B39376DB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67873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8AD23-8996-4310-8FBA-43966A64AD45}" type="datetime1">
              <a:rPr lang="en-US" smtClean="0"/>
              <a:t>5/11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362DB9-BBF4-4542-8AA6-209A733A7C0C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32854A-FFAB-46C8-BE9F-32B8DF6521D5}" type="datetime1">
              <a:rPr lang="en-US" smtClean="0"/>
              <a:t>5/11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362DB9-BBF4-4542-8AA6-209A733A7C0C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78C3E4-845B-4BF0-8EE6-77FC18ADDB17}" type="datetime1">
              <a:rPr lang="en-US" smtClean="0"/>
              <a:t>5/11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362DB9-BBF4-4542-8AA6-209A733A7C0C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177990-F8EC-4697-8393-D77B07BF316A}" type="datetime1">
              <a:rPr lang="en-US" smtClean="0"/>
              <a:t>5/11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466F6A-2F83-4BBC-A3DE-F7777EF97E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636673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98FAC2-B662-4A1B-9205-FAB17ED04D96}" type="datetime1">
              <a:rPr lang="en-US" smtClean="0"/>
              <a:t>5/11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466F6A-2F83-4BBC-A3DE-F7777EF97E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073934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5A84D-4301-44BC-8BEA-E73A6CF64984}" type="datetime1">
              <a:rPr lang="en-US" smtClean="0"/>
              <a:t>5/11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466F6A-2F83-4BBC-A3DE-F7777EF97E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543056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BEB79B-9C63-4405-B9FD-A8CD5ADB66E4}" type="datetime1">
              <a:rPr lang="en-US" smtClean="0"/>
              <a:t>5/11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466F6A-2F83-4BBC-A3DE-F7777EF97E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583270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9C62FD-BE2A-445B-94D1-A5C06F20697F}" type="datetime1">
              <a:rPr lang="en-US" smtClean="0"/>
              <a:t>5/11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466F6A-2F83-4BBC-A3DE-F7777EF97E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26330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D15954-1400-4745-8F08-6F4BD6D76186}" type="datetime1">
              <a:rPr lang="en-US" smtClean="0"/>
              <a:t>5/11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466F6A-2F83-4BBC-A3DE-F7777EF97E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938275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6FE5D5-1499-4127-B1FB-867F32CC8D33}" type="datetime1">
              <a:rPr lang="en-US" smtClean="0"/>
              <a:t>5/11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466F6A-2F83-4BBC-A3DE-F7777EF97E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241247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7707B6-9F87-4198-A07C-8B481037673D}" type="datetime1">
              <a:rPr lang="en-US" smtClean="0"/>
              <a:t>5/11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466F6A-2F83-4BBC-A3DE-F7777EF97E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09798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C0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E08984-51A4-4F22-B6FE-4A364ABB3D6D}" type="datetime1">
              <a:rPr lang="en-US" smtClean="0"/>
              <a:t>5/11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464808"/>
            <a:ext cx="457200" cy="329184"/>
          </a:xfrm>
        </p:spPr>
        <p:txBody>
          <a:bodyPr/>
          <a:lstStyle>
            <a:lvl1pPr>
              <a:defRPr>
                <a:solidFill>
                  <a:srgbClr val="C00000"/>
                </a:solidFill>
              </a:defRPr>
            </a:lvl1pPr>
          </a:lstStyle>
          <a:p>
            <a:fld id="{E1362DB9-BBF4-4542-8AA6-209A733A7C0C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152400" y="1554480"/>
            <a:ext cx="8915400" cy="0"/>
          </a:xfrm>
          <a:prstGeom prst="line">
            <a:avLst/>
          </a:prstGeom>
          <a:ln>
            <a:solidFill>
              <a:srgbClr val="A71930"/>
            </a:solidFill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 userDrawn="1"/>
        </p:nvCxnSpPr>
        <p:spPr>
          <a:xfrm>
            <a:off x="381000" y="457200"/>
            <a:ext cx="0" cy="6172200"/>
          </a:xfrm>
          <a:prstGeom prst="line">
            <a:avLst/>
          </a:prstGeom>
          <a:ln>
            <a:solidFill>
              <a:srgbClr val="A71930"/>
            </a:solidFill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43EF50-B6CF-4521-BA93-A2F67298A62D}" type="datetime1">
              <a:rPr lang="en-US" smtClean="0"/>
              <a:t>5/11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466F6A-2F83-4BBC-A3DE-F7777EF97E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054673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EF2F5E-B589-4E99-AA1B-AD6D442AE0FD}" type="datetime1">
              <a:rPr lang="en-US" smtClean="0"/>
              <a:t>5/11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466F6A-2F83-4BBC-A3DE-F7777EF97E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043589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501995-8311-43FA-8AEF-B0217DDA0499}" type="datetime1">
              <a:rPr lang="en-US" smtClean="0"/>
              <a:t>5/11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466F6A-2F83-4BBC-A3DE-F7777EF97E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47794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9BF7CC-1E9D-4749-A489-F0EE713BF271}" type="datetime1">
              <a:rPr lang="en-US" smtClean="0"/>
              <a:t>5/11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E1362DB9-BBF4-4542-8AA6-209A733A7C0C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64D50F-913E-4917-9741-533E192353D0}" type="datetime1">
              <a:rPr lang="en-US" smtClean="0"/>
              <a:t>5/11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E1362DB9-BBF4-4542-8AA6-209A733A7C0C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FB155A-19E3-43DD-989B-03A4E4701F35}" type="datetime1">
              <a:rPr lang="en-US" smtClean="0"/>
              <a:t>5/11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E1362DB9-BBF4-4542-8AA6-209A733A7C0C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823B9E-5ED0-44CD-83B3-A2AB16D01544}" type="datetime1">
              <a:rPr lang="en-US" smtClean="0"/>
              <a:t>5/11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E1362DB9-BBF4-4542-8AA6-209A733A7C0C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78D9D9-2A56-4484-B193-08C6BFC27EB5}" type="datetime1">
              <a:rPr lang="en-US" smtClean="0"/>
              <a:t>5/11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E1362DB9-BBF4-4542-8AA6-209A733A7C0C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AA5F0A-363B-4B86-8FF4-DBB39E1A7A8D}" type="datetime1">
              <a:rPr lang="en-US" smtClean="0"/>
              <a:t>5/11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362DB9-BBF4-4542-8AA6-209A733A7C0C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9F7874-C955-490E-B3E3-F284F53EAFD5}" type="datetime1">
              <a:rPr lang="en-US" smtClean="0"/>
              <a:t>5/11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362DB9-BBF4-4542-8AA6-209A733A7C0C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rgbClr val="A719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F0CB909F-036B-4509-8DBA-2E18816EFB3B}" type="datetime1">
              <a:rPr lang="en-US" smtClean="0"/>
              <a:t>5/11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E1362DB9-BBF4-4542-8AA6-209A733A7C0C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3642DF0-84EA-4327-A78E-3877B588F6B8}" type="datetime1">
              <a:rPr lang="en-US" smtClean="0"/>
              <a:t>5/11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6466F6A-2F83-4BBC-A3DE-F7777EF97E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29859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image" Target="../media/image3.jpeg"/><Relationship Id="rId7" Type="http://schemas.openxmlformats.org/officeDocument/2006/relationships/image" Target="../media/image7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jpeg"/><Relationship Id="rId10" Type="http://schemas.openxmlformats.org/officeDocument/2006/relationships/image" Target="../media/image10.tiff"/><Relationship Id="rId4" Type="http://schemas.openxmlformats.org/officeDocument/2006/relationships/image" Target="../media/image4.jpeg"/><Relationship Id="rId9" Type="http://schemas.openxmlformats.org/officeDocument/2006/relationships/image" Target="../media/image9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057400"/>
            <a:ext cx="8229600" cy="1981200"/>
          </a:xfrm>
        </p:spPr>
        <p:txBody>
          <a:bodyPr>
            <a:normAutofit/>
          </a:bodyPr>
          <a:lstStyle/>
          <a:p>
            <a:pPr algn="ctr"/>
            <a:r>
              <a:rPr lang="en-US" sz="2800" dirty="0" smtClean="0"/>
              <a:t>Guide </a:t>
            </a:r>
            <a:r>
              <a:rPr lang="en-US" sz="2800" dirty="0"/>
              <a:t>to </a:t>
            </a:r>
            <a:r>
              <a:rPr lang="en-US" sz="2800" dirty="0" smtClean="0"/>
              <a:t>Data and Information Sharing Workflows Across the Life Cycle of Transportation Assets</a:t>
            </a:r>
            <a:endParaRPr lang="en-US" sz="2800" dirty="0">
              <a:solidFill>
                <a:srgbClr val="C0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181100" y="4605372"/>
            <a:ext cx="6934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May 12, 2016</a:t>
            </a:r>
          </a:p>
          <a:p>
            <a:pPr algn="ctr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362DB9-BBF4-4542-8AA6-209A733A7C0C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8229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earch Schedule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98184237"/>
              </p:ext>
            </p:extLst>
          </p:nvPr>
        </p:nvGraphicFramePr>
        <p:xfrm>
          <a:off x="609601" y="2438400"/>
          <a:ext cx="8077199" cy="270871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74597"/>
                <a:gridCol w="666769"/>
                <a:gridCol w="666769"/>
                <a:gridCol w="664981"/>
                <a:gridCol w="664981"/>
                <a:gridCol w="664981"/>
                <a:gridCol w="664981"/>
                <a:gridCol w="636380"/>
                <a:gridCol w="636380"/>
                <a:gridCol w="636380"/>
              </a:tblGrid>
              <a:tr h="575111"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 dirty="0">
                          <a:effectLst/>
                        </a:rPr>
                        <a:t>Work Tasks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>
                          <a:effectLst/>
                        </a:rPr>
                        <a:t>2016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>
                          <a:effectLst/>
                        </a:rPr>
                        <a:t>2017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7511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 dirty="0" smtClean="0">
                          <a:effectLst/>
                        </a:rPr>
                        <a:t>Jul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 dirty="0" smtClean="0">
                          <a:effectLst/>
                        </a:rPr>
                        <a:t>Aug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 dirty="0" smtClean="0">
                          <a:effectLst/>
                        </a:rPr>
                        <a:t>Sep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 dirty="0" smtClean="0">
                          <a:effectLst/>
                        </a:rPr>
                        <a:t>Oct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>
                          <a:effectLst/>
                        </a:rPr>
                        <a:t>Nov Dec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 dirty="0">
                          <a:effectLst/>
                        </a:rPr>
                        <a:t>Jan </a:t>
                      </a:r>
                      <a:endParaRPr lang="en-US" sz="2000" dirty="0" smtClean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 dirty="0" smtClean="0">
                          <a:effectLst/>
                        </a:rPr>
                        <a:t>Feb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 dirty="0" smtClean="0">
                          <a:effectLst/>
                        </a:rPr>
                        <a:t>Mar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 dirty="0" smtClean="0">
                          <a:effectLst/>
                        </a:rPr>
                        <a:t>Apr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 dirty="0" smtClean="0">
                          <a:effectLst/>
                        </a:rPr>
                        <a:t>May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 dirty="0" smtClean="0">
                          <a:effectLst/>
                        </a:rPr>
                        <a:t>Jun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 dirty="0" smtClean="0">
                          <a:effectLst/>
                        </a:rPr>
                        <a:t>Jul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 dirty="0" smtClean="0">
                          <a:effectLst/>
                        </a:rPr>
                        <a:t>Aug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 dirty="0">
                          <a:effectLst/>
                        </a:rPr>
                        <a:t>Sep Oct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 dirty="0" smtClean="0">
                          <a:effectLst/>
                        </a:rPr>
                        <a:t>Nov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 dirty="0" smtClean="0">
                          <a:effectLst/>
                        </a:rPr>
                        <a:t>Dec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0335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>
                          <a:effectLst/>
                        </a:rPr>
                        <a:t>Task 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 dirty="0">
                          <a:effectLst/>
                        </a:rPr>
                        <a:t> 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 dirty="0">
                          <a:effectLst/>
                        </a:rPr>
                        <a:t> 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 dirty="0">
                          <a:effectLst/>
                        </a:rPr>
                        <a:t> 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 dirty="0">
                          <a:effectLst/>
                        </a:rPr>
                        <a:t> 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 dirty="0">
                          <a:effectLst/>
                        </a:rPr>
                        <a:t> 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0335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>
                          <a:effectLst/>
                        </a:rPr>
                        <a:t>Task 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 dirty="0">
                          <a:effectLst/>
                        </a:rPr>
                        <a:t> 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 dirty="0">
                          <a:effectLst/>
                        </a:rPr>
                        <a:t> 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 dirty="0">
                          <a:effectLst/>
                        </a:rPr>
                        <a:t> 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0335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>
                          <a:effectLst/>
                        </a:rPr>
                        <a:t>Task 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 dirty="0">
                          <a:effectLst/>
                        </a:rPr>
                        <a:t> 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 dirty="0">
                          <a:effectLst/>
                        </a:rPr>
                        <a:t> 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 dirty="0">
                          <a:effectLst/>
                        </a:rPr>
                        <a:t> 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 dirty="0">
                          <a:effectLst/>
                        </a:rPr>
                        <a:t> 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0335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>
                          <a:effectLst/>
                        </a:rPr>
                        <a:t>Task 4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 dirty="0">
                          <a:effectLst/>
                        </a:rPr>
                        <a:t> 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 dirty="0">
                          <a:effectLst/>
                        </a:rPr>
                        <a:t> 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 dirty="0">
                          <a:effectLst/>
                        </a:rPr>
                        <a:t> 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 dirty="0">
                          <a:effectLst/>
                        </a:rPr>
                        <a:t> 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0335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>
                          <a:effectLst/>
                        </a:rPr>
                        <a:t>Task 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 dirty="0">
                          <a:effectLst/>
                        </a:rPr>
                        <a:t> 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000" dirty="0">
                          <a:effectLst/>
                        </a:rPr>
                        <a:t> 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0070C0"/>
                    </a:solidFill>
                  </a:tcPr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362DB9-BBF4-4542-8AA6-209A733A7C0C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4489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362DB9-BBF4-4542-8AA6-209A733A7C0C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5" name="Title 5"/>
          <p:cNvSpPr txBox="1">
            <a:spLocks/>
          </p:cNvSpPr>
          <p:nvPr/>
        </p:nvSpPr>
        <p:spPr>
          <a:xfrm>
            <a:off x="628419" y="2822403"/>
            <a:ext cx="8242448" cy="106082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60000" lnSpcReduction="2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rgbClr val="C00000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smtClean="0"/>
              <a:t>Data sharing guidance in the vertical sector</a:t>
            </a:r>
          </a:p>
          <a:p>
            <a:pPr algn="ctr"/>
            <a:r>
              <a:rPr lang="en-US" dirty="0" smtClean="0"/>
              <a:t/>
            </a:r>
            <a:br>
              <a:rPr lang="en-US" dirty="0" smtClean="0"/>
            </a:br>
            <a:r>
              <a:rPr lang="en-US" sz="4400" b="1" dirty="0" smtClean="0"/>
              <a:t>Information Delivery Manual (IDM)</a:t>
            </a:r>
            <a:endParaRPr lang="en-US" sz="4400" b="1" dirty="0"/>
          </a:p>
        </p:txBody>
      </p:sp>
    </p:spTree>
    <p:extLst>
      <p:ext uri="{BB962C8B-B14F-4D97-AF65-F5344CB8AC3E}">
        <p14:creationId xmlns:p14="http://schemas.microsoft.com/office/powerpoint/2010/main" val="2423158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 Ma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362DB9-BBF4-4542-8AA6-209A733A7C0C}" type="slidenum">
              <a:rPr lang="en-US" smtClean="0"/>
              <a:pPr/>
              <a:t>12</a:t>
            </a:fld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3486904"/>
            <a:ext cx="8164068" cy="28376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Content Placeholder 1"/>
          <p:cNvSpPr>
            <a:spLocks noGrp="1"/>
          </p:cNvSpPr>
          <p:nvPr>
            <p:ph idx="1"/>
          </p:nvPr>
        </p:nvSpPr>
        <p:spPr>
          <a:xfrm>
            <a:off x="533400" y="1646562"/>
            <a:ext cx="7886700" cy="1756548"/>
          </a:xfrm>
        </p:spPr>
        <p:txBody>
          <a:bodyPr>
            <a:normAutofit lnSpcReduction="10000"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en-US" dirty="0" smtClean="0"/>
              <a:t>A process map describes: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Tasks (activities) to be performed.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Sequencing of tasks.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Actors (people/organizations) involved.</a:t>
            </a:r>
          </a:p>
          <a:p>
            <a:pPr>
              <a:lnSpc>
                <a:spcPct val="100000"/>
              </a:lnSpc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956238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change Requirement (ER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362DB9-BBF4-4542-8AA6-209A733A7C0C}" type="slidenum">
              <a:rPr lang="en-US" smtClean="0"/>
              <a:pPr/>
              <a:t>13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42449" y="2362777"/>
            <a:ext cx="6016989" cy="4115812"/>
          </a:xfrm>
          <a:prstGeom prst="rect">
            <a:avLst/>
          </a:prstGeom>
        </p:spPr>
      </p:pic>
      <p:sp>
        <p:nvSpPr>
          <p:cNvPr id="6" name="Content Placeholder 1"/>
          <p:cNvSpPr>
            <a:spLocks noGrp="1"/>
          </p:cNvSpPr>
          <p:nvPr>
            <p:ph idx="1"/>
          </p:nvPr>
        </p:nvSpPr>
        <p:spPr>
          <a:xfrm>
            <a:off x="426539" y="1603918"/>
            <a:ext cx="7886700" cy="758859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00000"/>
              </a:lnSpc>
            </a:pPr>
            <a:r>
              <a:rPr lang="en-US" dirty="0" smtClean="0"/>
              <a:t>ER defines what data/information to be shared.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Audience is the user (architect, engineer, constructor, etc.)</a:t>
            </a:r>
          </a:p>
        </p:txBody>
      </p:sp>
    </p:spTree>
    <p:extLst>
      <p:ext uri="{BB962C8B-B14F-4D97-AF65-F5344CB8AC3E}">
        <p14:creationId xmlns:p14="http://schemas.microsoft.com/office/powerpoint/2010/main" val="461105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DM-ER in Process Ma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362DB9-BBF4-4542-8AA6-209A733A7C0C}" type="slidenum">
              <a:rPr lang="en-US" smtClean="0"/>
              <a:pPr/>
              <a:t>14</a:t>
            </a:fld>
            <a:endParaRPr 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539" y="2726241"/>
            <a:ext cx="7686675" cy="311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Content Placeholder 1"/>
          <p:cNvSpPr>
            <a:spLocks noGrp="1"/>
          </p:cNvSpPr>
          <p:nvPr>
            <p:ph idx="1"/>
          </p:nvPr>
        </p:nvSpPr>
        <p:spPr>
          <a:xfrm>
            <a:off x="426539" y="1766288"/>
            <a:ext cx="7886700" cy="758859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00000"/>
              </a:lnSpc>
            </a:pPr>
            <a:r>
              <a:rPr lang="en-US" dirty="0" smtClean="0"/>
              <a:t>This is an integrated map of process and exchange requirements,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This map shows what data to be shared to whom and when.</a:t>
            </a:r>
          </a:p>
        </p:txBody>
      </p:sp>
    </p:spTree>
    <p:extLst>
      <p:ext uri="{BB962C8B-B14F-4D97-AF65-F5344CB8AC3E}">
        <p14:creationId xmlns:p14="http://schemas.microsoft.com/office/powerpoint/2010/main" val="1059420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 of IDM Projec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362DB9-BBF4-4542-8AA6-209A733A7C0C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5" name="Content Placeholder 1"/>
          <p:cNvSpPr txBox="1">
            <a:spLocks/>
          </p:cNvSpPr>
          <p:nvPr/>
        </p:nvSpPr>
        <p:spPr>
          <a:xfrm>
            <a:off x="426539" y="1634774"/>
            <a:ext cx="2724434" cy="32106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mtClean="0"/>
              <a:t>04 Approved</a:t>
            </a:r>
          </a:p>
          <a:p>
            <a:r>
              <a:rPr lang="en-US" smtClean="0"/>
              <a:t>01 Under review</a:t>
            </a:r>
          </a:p>
          <a:p>
            <a:r>
              <a:rPr lang="en-US" smtClean="0"/>
              <a:t>12 Draft</a:t>
            </a:r>
          </a:p>
          <a:p>
            <a:r>
              <a:rPr lang="en-US" smtClean="0"/>
              <a:t>18 Work in progress</a:t>
            </a:r>
          </a:p>
          <a:p>
            <a:r>
              <a:rPr lang="en-US" smtClean="0"/>
              <a:t>06 Proposal</a:t>
            </a:r>
          </a:p>
          <a:p>
            <a:endParaRPr lang="en-US" smtClean="0"/>
          </a:p>
          <a:p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49448" y="1643840"/>
            <a:ext cx="5419539" cy="44148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720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362DB9-BBF4-4542-8AA6-209A733A7C0C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5" name="Title 5"/>
          <p:cNvSpPr txBox="1">
            <a:spLocks/>
          </p:cNvSpPr>
          <p:nvPr/>
        </p:nvSpPr>
        <p:spPr>
          <a:xfrm>
            <a:off x="628419" y="2822403"/>
            <a:ext cx="8242448" cy="106082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2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rgbClr val="C00000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Current workflows for </a:t>
            </a:r>
            <a:br>
              <a:rPr lang="en-US" dirty="0" smtClean="0"/>
            </a:br>
            <a:r>
              <a:rPr lang="en-US" sz="4400" b="1" dirty="0" smtClean="0"/>
              <a:t>Civil Infrastructure Assets</a:t>
            </a:r>
            <a:endParaRPr lang="en-US" sz="4400" b="1" dirty="0"/>
          </a:p>
        </p:txBody>
      </p:sp>
    </p:spTree>
    <p:extLst>
      <p:ext uri="{BB962C8B-B14F-4D97-AF65-F5344CB8AC3E}">
        <p14:creationId xmlns:p14="http://schemas.microsoft.com/office/powerpoint/2010/main" val="2413359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lvert workflo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362DB9-BBF4-4542-8AA6-209A733A7C0C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504202" y="1865619"/>
            <a:ext cx="8062236" cy="706661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504202" y="2715966"/>
            <a:ext cx="8062236" cy="70946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504202" y="3579488"/>
            <a:ext cx="8062236" cy="6991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04202" y="4426067"/>
            <a:ext cx="8062236" cy="714221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34247" y="3612459"/>
            <a:ext cx="822960" cy="6400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36934" y="2749275"/>
            <a:ext cx="822960" cy="6400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 rot="19908580">
            <a:off x="336994" y="3009652"/>
            <a:ext cx="1097280" cy="21364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Designer</a:t>
            </a:r>
            <a:endParaRPr lang="en-US" sz="1400" dirty="0"/>
          </a:p>
        </p:txBody>
      </p:sp>
      <p:sp>
        <p:nvSpPr>
          <p:cNvPr id="12" name="Rectangle 11"/>
          <p:cNvSpPr/>
          <p:nvPr/>
        </p:nvSpPr>
        <p:spPr>
          <a:xfrm rot="19908580">
            <a:off x="383102" y="3856030"/>
            <a:ext cx="1097280" cy="21364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Hydraulics</a:t>
            </a:r>
            <a:endParaRPr lang="en-US" sz="1400" dirty="0"/>
          </a:p>
        </p:txBody>
      </p:sp>
      <p:sp>
        <p:nvSpPr>
          <p:cNvPr id="13" name="Rectangle 12"/>
          <p:cNvSpPr/>
          <p:nvPr/>
        </p:nvSpPr>
        <p:spPr>
          <a:xfrm>
            <a:off x="540099" y="4459637"/>
            <a:ext cx="822960" cy="6400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 rot="19908580">
            <a:off x="379003" y="4694605"/>
            <a:ext cx="1097280" cy="21364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Contractor</a:t>
            </a:r>
            <a:endParaRPr lang="en-US" sz="1400" dirty="0"/>
          </a:p>
        </p:txBody>
      </p:sp>
      <p:sp>
        <p:nvSpPr>
          <p:cNvPr id="15" name="Rounded Rectangle 14"/>
          <p:cNvSpPr/>
          <p:nvPr/>
        </p:nvSpPr>
        <p:spPr>
          <a:xfrm>
            <a:off x="2446020" y="1975712"/>
            <a:ext cx="1577340" cy="432952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Pre-construction survey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5936758" y="2015289"/>
            <a:ext cx="1577340" cy="432952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Construction survey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2446020" y="2911881"/>
            <a:ext cx="1577340" cy="432952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Cross-section design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4114865" y="3695475"/>
            <a:ext cx="1577340" cy="432952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Flow line design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5936759" y="4566701"/>
            <a:ext cx="1577340" cy="432952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Installation</a:t>
            </a:r>
            <a:endParaRPr lang="en-US" sz="1400" dirty="0">
              <a:solidFill>
                <a:schemeClr val="tx1"/>
              </a:solidFill>
            </a:endParaRPr>
          </a:p>
        </p:txBody>
      </p:sp>
      <p:cxnSp>
        <p:nvCxnSpPr>
          <p:cNvPr id="20" name="Straight Arrow Connector 19"/>
          <p:cNvCxnSpPr>
            <a:stCxn id="15" idx="2"/>
            <a:endCxn id="17" idx="0"/>
          </p:cNvCxnSpPr>
          <p:nvPr/>
        </p:nvCxnSpPr>
        <p:spPr>
          <a:xfrm>
            <a:off x="3234690" y="2408664"/>
            <a:ext cx="0" cy="50321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Elbow Connector 20"/>
          <p:cNvCxnSpPr>
            <a:stCxn id="17" idx="3"/>
            <a:endCxn id="18" idx="0"/>
          </p:cNvCxnSpPr>
          <p:nvPr/>
        </p:nvCxnSpPr>
        <p:spPr>
          <a:xfrm>
            <a:off x="4023360" y="3128357"/>
            <a:ext cx="880175" cy="567118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Rectangle 21"/>
          <p:cNvSpPr/>
          <p:nvPr/>
        </p:nvSpPr>
        <p:spPr>
          <a:xfrm>
            <a:off x="542792" y="1895783"/>
            <a:ext cx="822960" cy="6400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 rot="19908580">
            <a:off x="352965" y="2142637"/>
            <a:ext cx="1097280" cy="21364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Surveyor</a:t>
            </a:r>
            <a:endParaRPr lang="en-US" sz="1400" dirty="0"/>
          </a:p>
        </p:txBody>
      </p:sp>
      <p:sp>
        <p:nvSpPr>
          <p:cNvPr id="24" name="Rounded Rectangle 23"/>
          <p:cNvSpPr/>
          <p:nvPr/>
        </p:nvSpPr>
        <p:spPr>
          <a:xfrm>
            <a:off x="612439" y="5371389"/>
            <a:ext cx="1775549" cy="943951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400" dirty="0" smtClean="0"/>
              <a:t>Survey dat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400" dirty="0" smtClean="0"/>
              <a:t>Locates of existing culvert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400" dirty="0" smtClean="0"/>
              <a:t>Locations of draw</a:t>
            </a:r>
          </a:p>
        </p:txBody>
      </p:sp>
      <p:grpSp>
        <p:nvGrpSpPr>
          <p:cNvPr id="25" name="Group 24"/>
          <p:cNvGrpSpPr/>
          <p:nvPr/>
        </p:nvGrpSpPr>
        <p:grpSpPr>
          <a:xfrm>
            <a:off x="410024" y="5253702"/>
            <a:ext cx="404829" cy="338554"/>
            <a:chOff x="410024" y="5398984"/>
            <a:chExt cx="404829" cy="338554"/>
          </a:xfrm>
        </p:grpSpPr>
        <p:sp>
          <p:nvSpPr>
            <p:cNvPr id="26" name="Oval 25"/>
            <p:cNvSpPr/>
            <p:nvPr/>
          </p:nvSpPr>
          <p:spPr>
            <a:xfrm>
              <a:off x="470222" y="5419905"/>
              <a:ext cx="297242" cy="297242"/>
            </a:xfrm>
            <a:prstGeom prst="ellipse">
              <a:avLst/>
            </a:prstGeom>
            <a:solidFill>
              <a:srgbClr val="D2472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410024" y="5398984"/>
              <a:ext cx="40482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solidFill>
                    <a:schemeClr val="bg1"/>
                  </a:solidFill>
                  <a:latin typeface="Segoe UI Semibold" panose="020B0702040204020203" pitchFamily="34" charset="0"/>
                  <a:cs typeface="Segoe UI Semibold" panose="020B0702040204020203" pitchFamily="34" charset="0"/>
                </a:rPr>
                <a:t>1</a:t>
              </a:r>
            </a:p>
          </p:txBody>
        </p:sp>
      </p:grpSp>
      <p:grpSp>
        <p:nvGrpSpPr>
          <p:cNvPr id="28" name="Group 27"/>
          <p:cNvGrpSpPr/>
          <p:nvPr/>
        </p:nvGrpSpPr>
        <p:grpSpPr>
          <a:xfrm>
            <a:off x="3032275" y="2466864"/>
            <a:ext cx="404829" cy="318163"/>
            <a:chOff x="410024" y="5398984"/>
            <a:chExt cx="404829" cy="318163"/>
          </a:xfrm>
        </p:grpSpPr>
        <p:sp>
          <p:nvSpPr>
            <p:cNvPr id="29" name="Oval 28"/>
            <p:cNvSpPr/>
            <p:nvPr/>
          </p:nvSpPr>
          <p:spPr>
            <a:xfrm>
              <a:off x="470222" y="5419905"/>
              <a:ext cx="297242" cy="297242"/>
            </a:xfrm>
            <a:prstGeom prst="ellipse">
              <a:avLst/>
            </a:prstGeom>
            <a:solidFill>
              <a:srgbClr val="D2472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410024" y="5398984"/>
              <a:ext cx="40482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>
                  <a:solidFill>
                    <a:schemeClr val="bg1"/>
                  </a:solidFill>
                  <a:latin typeface="Segoe UI Semibold" panose="020B0702040204020203" pitchFamily="34" charset="0"/>
                  <a:cs typeface="Segoe UI Semibold" panose="020B0702040204020203" pitchFamily="34" charset="0"/>
                </a:rPr>
                <a:t>1</a:t>
              </a:r>
            </a:p>
          </p:txBody>
        </p:sp>
      </p:grpSp>
      <p:grpSp>
        <p:nvGrpSpPr>
          <p:cNvPr id="31" name="Group 30"/>
          <p:cNvGrpSpPr/>
          <p:nvPr/>
        </p:nvGrpSpPr>
        <p:grpSpPr>
          <a:xfrm>
            <a:off x="4345348" y="2969275"/>
            <a:ext cx="404829" cy="318163"/>
            <a:chOff x="410024" y="5398984"/>
            <a:chExt cx="404829" cy="318163"/>
          </a:xfrm>
        </p:grpSpPr>
        <p:sp>
          <p:nvSpPr>
            <p:cNvPr id="32" name="Oval 31"/>
            <p:cNvSpPr/>
            <p:nvPr/>
          </p:nvSpPr>
          <p:spPr>
            <a:xfrm>
              <a:off x="470222" y="5419905"/>
              <a:ext cx="297242" cy="297242"/>
            </a:xfrm>
            <a:prstGeom prst="ellipse">
              <a:avLst/>
            </a:prstGeom>
            <a:solidFill>
              <a:srgbClr val="D2472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410024" y="5398984"/>
              <a:ext cx="40482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chemeClr val="bg1"/>
                  </a:solidFill>
                  <a:latin typeface="Segoe UI Semibold" panose="020B0702040204020203" pitchFamily="34" charset="0"/>
                  <a:cs typeface="Segoe UI Semibold" panose="020B0702040204020203" pitchFamily="34" charset="0"/>
                </a:rPr>
                <a:t>2</a:t>
              </a:r>
              <a:endParaRPr lang="en-US" sz="1400" dirty="0">
                <a:solidFill>
                  <a:schemeClr val="bg1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endParaRPr>
            </a:p>
          </p:txBody>
        </p:sp>
      </p:grpSp>
      <p:sp>
        <p:nvSpPr>
          <p:cNvPr id="34" name="Rounded Rectangle 33"/>
          <p:cNvSpPr/>
          <p:nvPr/>
        </p:nvSpPr>
        <p:spPr>
          <a:xfrm>
            <a:off x="2647823" y="5371389"/>
            <a:ext cx="1425136" cy="943951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400" dirty="0" smtClean="0"/>
              <a:t>Survey dat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400" dirty="0" smtClean="0"/>
              <a:t>Design cross-section</a:t>
            </a:r>
          </a:p>
        </p:txBody>
      </p:sp>
      <p:grpSp>
        <p:nvGrpSpPr>
          <p:cNvPr id="35" name="Group 34"/>
          <p:cNvGrpSpPr/>
          <p:nvPr/>
        </p:nvGrpSpPr>
        <p:grpSpPr>
          <a:xfrm>
            <a:off x="2445407" y="5253702"/>
            <a:ext cx="404829" cy="338554"/>
            <a:chOff x="410024" y="5398984"/>
            <a:chExt cx="404829" cy="338554"/>
          </a:xfrm>
        </p:grpSpPr>
        <p:sp>
          <p:nvSpPr>
            <p:cNvPr id="36" name="Oval 35"/>
            <p:cNvSpPr/>
            <p:nvPr/>
          </p:nvSpPr>
          <p:spPr>
            <a:xfrm>
              <a:off x="470222" y="5419905"/>
              <a:ext cx="297242" cy="297242"/>
            </a:xfrm>
            <a:prstGeom prst="ellipse">
              <a:avLst/>
            </a:prstGeom>
            <a:solidFill>
              <a:srgbClr val="D2472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410024" y="5398984"/>
              <a:ext cx="40482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>
                  <a:solidFill>
                    <a:schemeClr val="bg1"/>
                  </a:solidFill>
                  <a:latin typeface="Segoe UI Semibold" panose="020B0702040204020203" pitchFamily="34" charset="0"/>
                  <a:cs typeface="Segoe UI Semibold" panose="020B0702040204020203" pitchFamily="34" charset="0"/>
                </a:rPr>
                <a:t>2</a:t>
              </a:r>
              <a:endParaRPr lang="en-US" sz="1600" dirty="0">
                <a:solidFill>
                  <a:schemeClr val="bg1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endParaRPr>
            </a:p>
          </p:txBody>
        </p:sp>
      </p:grpSp>
      <p:cxnSp>
        <p:nvCxnSpPr>
          <p:cNvPr id="38" name="Elbow Connector 37"/>
          <p:cNvCxnSpPr>
            <a:endCxn id="19" idx="0"/>
          </p:cNvCxnSpPr>
          <p:nvPr/>
        </p:nvCxnSpPr>
        <p:spPr>
          <a:xfrm>
            <a:off x="5692205" y="3939608"/>
            <a:ext cx="1033224" cy="627093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Elbow Connector 38"/>
          <p:cNvCxnSpPr>
            <a:stCxn id="15" idx="1"/>
            <a:endCxn id="19" idx="1"/>
          </p:cNvCxnSpPr>
          <p:nvPr/>
        </p:nvCxnSpPr>
        <p:spPr>
          <a:xfrm rot="10800000" flipH="1" flipV="1">
            <a:off x="2446019" y="2192187"/>
            <a:ext cx="3490739" cy="2590989"/>
          </a:xfrm>
          <a:prstGeom prst="bentConnector3">
            <a:avLst>
              <a:gd name="adj1" fmla="val -6549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Group 39"/>
          <p:cNvGrpSpPr/>
          <p:nvPr/>
        </p:nvGrpSpPr>
        <p:grpSpPr>
          <a:xfrm>
            <a:off x="5984249" y="3785554"/>
            <a:ext cx="404829" cy="318163"/>
            <a:chOff x="410024" y="5398984"/>
            <a:chExt cx="404829" cy="318163"/>
          </a:xfrm>
        </p:grpSpPr>
        <p:sp>
          <p:nvSpPr>
            <p:cNvPr id="41" name="Oval 40"/>
            <p:cNvSpPr/>
            <p:nvPr/>
          </p:nvSpPr>
          <p:spPr>
            <a:xfrm>
              <a:off x="470222" y="5419905"/>
              <a:ext cx="297242" cy="297242"/>
            </a:xfrm>
            <a:prstGeom prst="ellipse">
              <a:avLst/>
            </a:prstGeom>
            <a:solidFill>
              <a:srgbClr val="D2472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410024" y="5398984"/>
              <a:ext cx="40482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chemeClr val="bg1"/>
                  </a:solidFill>
                  <a:latin typeface="Segoe UI Semibold" panose="020B0702040204020203" pitchFamily="34" charset="0"/>
                  <a:cs typeface="Segoe UI Semibold" panose="020B0702040204020203" pitchFamily="34" charset="0"/>
                </a:rPr>
                <a:t>3</a:t>
              </a:r>
              <a:endParaRPr lang="en-US" sz="1400" dirty="0">
                <a:solidFill>
                  <a:schemeClr val="bg1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endParaRPr>
            </a:p>
          </p:txBody>
        </p:sp>
      </p:grpSp>
      <p:cxnSp>
        <p:nvCxnSpPr>
          <p:cNvPr id="43" name="Straight Arrow Connector 42"/>
          <p:cNvCxnSpPr>
            <a:stCxn id="16" idx="2"/>
          </p:cNvCxnSpPr>
          <p:nvPr/>
        </p:nvCxnSpPr>
        <p:spPr>
          <a:xfrm>
            <a:off x="6725428" y="2448241"/>
            <a:ext cx="0" cy="211530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4" name="Group 43"/>
          <p:cNvGrpSpPr/>
          <p:nvPr/>
        </p:nvGrpSpPr>
        <p:grpSpPr>
          <a:xfrm>
            <a:off x="6512179" y="2911881"/>
            <a:ext cx="404829" cy="318163"/>
            <a:chOff x="410024" y="5398984"/>
            <a:chExt cx="404829" cy="318163"/>
          </a:xfrm>
        </p:grpSpPr>
        <p:sp>
          <p:nvSpPr>
            <p:cNvPr id="45" name="Oval 44"/>
            <p:cNvSpPr/>
            <p:nvPr/>
          </p:nvSpPr>
          <p:spPr>
            <a:xfrm>
              <a:off x="470222" y="5419905"/>
              <a:ext cx="297242" cy="297242"/>
            </a:xfrm>
            <a:prstGeom prst="ellipse">
              <a:avLst/>
            </a:prstGeom>
            <a:solidFill>
              <a:srgbClr val="D2472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410024" y="5398984"/>
              <a:ext cx="40482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chemeClr val="bg1"/>
                  </a:solidFill>
                  <a:latin typeface="Segoe UI Semibold" panose="020B0702040204020203" pitchFamily="34" charset="0"/>
                  <a:cs typeface="Segoe UI Semibold" panose="020B0702040204020203" pitchFamily="34" charset="0"/>
                </a:rPr>
                <a:t>5</a:t>
              </a:r>
              <a:endParaRPr lang="en-US" sz="1400" dirty="0">
                <a:solidFill>
                  <a:schemeClr val="bg1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endParaRPr>
            </a:p>
          </p:txBody>
        </p:sp>
      </p:grpSp>
      <p:grpSp>
        <p:nvGrpSpPr>
          <p:cNvPr id="47" name="Group 46"/>
          <p:cNvGrpSpPr/>
          <p:nvPr/>
        </p:nvGrpSpPr>
        <p:grpSpPr>
          <a:xfrm>
            <a:off x="3618531" y="4638942"/>
            <a:ext cx="404829" cy="318163"/>
            <a:chOff x="410024" y="5398984"/>
            <a:chExt cx="404829" cy="318163"/>
          </a:xfrm>
        </p:grpSpPr>
        <p:sp>
          <p:nvSpPr>
            <p:cNvPr id="48" name="Oval 47"/>
            <p:cNvSpPr/>
            <p:nvPr/>
          </p:nvSpPr>
          <p:spPr>
            <a:xfrm>
              <a:off x="470222" y="5419905"/>
              <a:ext cx="297242" cy="297242"/>
            </a:xfrm>
            <a:prstGeom prst="ellipse">
              <a:avLst/>
            </a:prstGeom>
            <a:solidFill>
              <a:srgbClr val="D2472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410024" y="5398984"/>
              <a:ext cx="40482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chemeClr val="bg1"/>
                  </a:solidFill>
                  <a:latin typeface="Segoe UI Semibold" panose="020B0702040204020203" pitchFamily="34" charset="0"/>
                  <a:cs typeface="Segoe UI Semibold" panose="020B0702040204020203" pitchFamily="34" charset="0"/>
                </a:rPr>
                <a:t>4</a:t>
              </a:r>
              <a:endParaRPr lang="en-US" sz="1400" dirty="0">
                <a:solidFill>
                  <a:schemeClr val="bg1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endParaRPr>
            </a:p>
          </p:txBody>
        </p:sp>
      </p:grpSp>
      <p:sp>
        <p:nvSpPr>
          <p:cNvPr id="50" name="Rounded Rectangle 49"/>
          <p:cNvSpPr/>
          <p:nvPr/>
        </p:nvSpPr>
        <p:spPr>
          <a:xfrm>
            <a:off x="4335573" y="5371389"/>
            <a:ext cx="1133733" cy="943951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400" dirty="0" smtClean="0"/>
              <a:t>Flow lines</a:t>
            </a:r>
          </a:p>
        </p:txBody>
      </p:sp>
      <p:grpSp>
        <p:nvGrpSpPr>
          <p:cNvPr id="51" name="Group 50"/>
          <p:cNvGrpSpPr/>
          <p:nvPr/>
        </p:nvGrpSpPr>
        <p:grpSpPr>
          <a:xfrm>
            <a:off x="4133157" y="5253702"/>
            <a:ext cx="404829" cy="338554"/>
            <a:chOff x="410024" y="5398984"/>
            <a:chExt cx="404829" cy="338554"/>
          </a:xfrm>
        </p:grpSpPr>
        <p:sp>
          <p:nvSpPr>
            <p:cNvPr id="52" name="Oval 51"/>
            <p:cNvSpPr/>
            <p:nvPr/>
          </p:nvSpPr>
          <p:spPr>
            <a:xfrm>
              <a:off x="470222" y="5419905"/>
              <a:ext cx="297242" cy="297242"/>
            </a:xfrm>
            <a:prstGeom prst="ellipse">
              <a:avLst/>
            </a:prstGeom>
            <a:solidFill>
              <a:srgbClr val="D2472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410024" y="5398984"/>
              <a:ext cx="40482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>
                  <a:solidFill>
                    <a:schemeClr val="bg1"/>
                  </a:solidFill>
                  <a:latin typeface="Segoe UI Semibold" panose="020B0702040204020203" pitchFamily="34" charset="0"/>
                  <a:cs typeface="Segoe UI Semibold" panose="020B0702040204020203" pitchFamily="34" charset="0"/>
                </a:rPr>
                <a:t>3</a:t>
              </a:r>
              <a:endParaRPr lang="en-US" sz="1600" dirty="0">
                <a:solidFill>
                  <a:schemeClr val="bg1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endParaRPr>
            </a:p>
          </p:txBody>
        </p:sp>
      </p:grpSp>
      <p:sp>
        <p:nvSpPr>
          <p:cNvPr id="54" name="Rounded Rectangle 53"/>
          <p:cNvSpPr/>
          <p:nvPr/>
        </p:nvSpPr>
        <p:spPr>
          <a:xfrm>
            <a:off x="5780132" y="5371389"/>
            <a:ext cx="1321423" cy="943951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400" dirty="0" smtClean="0"/>
              <a:t>Survey dat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400" dirty="0" smtClean="0"/>
              <a:t>Storm sewer</a:t>
            </a:r>
          </a:p>
        </p:txBody>
      </p:sp>
      <p:grpSp>
        <p:nvGrpSpPr>
          <p:cNvPr id="55" name="Group 54"/>
          <p:cNvGrpSpPr/>
          <p:nvPr/>
        </p:nvGrpSpPr>
        <p:grpSpPr>
          <a:xfrm>
            <a:off x="5577716" y="5253702"/>
            <a:ext cx="404829" cy="338554"/>
            <a:chOff x="410024" y="5398984"/>
            <a:chExt cx="404829" cy="338554"/>
          </a:xfrm>
        </p:grpSpPr>
        <p:sp>
          <p:nvSpPr>
            <p:cNvPr id="56" name="Oval 55"/>
            <p:cNvSpPr/>
            <p:nvPr/>
          </p:nvSpPr>
          <p:spPr>
            <a:xfrm>
              <a:off x="470222" y="5419905"/>
              <a:ext cx="297242" cy="297242"/>
            </a:xfrm>
            <a:prstGeom prst="ellipse">
              <a:avLst/>
            </a:prstGeom>
            <a:solidFill>
              <a:srgbClr val="D2472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410024" y="5398984"/>
              <a:ext cx="40482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>
                  <a:solidFill>
                    <a:schemeClr val="bg1"/>
                  </a:solidFill>
                  <a:latin typeface="Segoe UI Semibold" panose="020B0702040204020203" pitchFamily="34" charset="0"/>
                  <a:cs typeface="Segoe UI Semibold" panose="020B0702040204020203" pitchFamily="34" charset="0"/>
                </a:rPr>
                <a:t>4</a:t>
              </a:r>
              <a:endParaRPr lang="en-US" sz="1600" dirty="0">
                <a:solidFill>
                  <a:schemeClr val="bg1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endParaRPr>
            </a:p>
          </p:txBody>
        </p:sp>
      </p:grpSp>
      <p:sp>
        <p:nvSpPr>
          <p:cNvPr id="58" name="Rounded Rectangle 57"/>
          <p:cNvSpPr/>
          <p:nvPr/>
        </p:nvSpPr>
        <p:spPr>
          <a:xfrm>
            <a:off x="7367967" y="5371389"/>
            <a:ext cx="1384758" cy="943951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400" dirty="0" smtClean="0"/>
              <a:t>Adjustments</a:t>
            </a:r>
          </a:p>
        </p:txBody>
      </p:sp>
      <p:grpSp>
        <p:nvGrpSpPr>
          <p:cNvPr id="59" name="Group 58"/>
          <p:cNvGrpSpPr/>
          <p:nvPr/>
        </p:nvGrpSpPr>
        <p:grpSpPr>
          <a:xfrm>
            <a:off x="7165551" y="5253702"/>
            <a:ext cx="404829" cy="338554"/>
            <a:chOff x="410024" y="5398984"/>
            <a:chExt cx="404829" cy="338554"/>
          </a:xfrm>
        </p:grpSpPr>
        <p:sp>
          <p:nvSpPr>
            <p:cNvPr id="60" name="Oval 59"/>
            <p:cNvSpPr/>
            <p:nvPr/>
          </p:nvSpPr>
          <p:spPr>
            <a:xfrm>
              <a:off x="470222" y="5419905"/>
              <a:ext cx="297242" cy="297242"/>
            </a:xfrm>
            <a:prstGeom prst="ellipse">
              <a:avLst/>
            </a:prstGeom>
            <a:solidFill>
              <a:srgbClr val="D2472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410024" y="5398984"/>
              <a:ext cx="40482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>
                  <a:solidFill>
                    <a:schemeClr val="bg1"/>
                  </a:solidFill>
                  <a:latin typeface="Segoe UI Semibold" panose="020B0702040204020203" pitchFamily="34" charset="0"/>
                  <a:cs typeface="Segoe UI Semibold" panose="020B0702040204020203" pitchFamily="34" charset="0"/>
                </a:rPr>
                <a:t>5</a:t>
              </a:r>
              <a:endParaRPr lang="en-US" sz="1600" dirty="0">
                <a:solidFill>
                  <a:schemeClr val="bg1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97651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uardrail workflo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362DB9-BBF4-4542-8AA6-209A733A7C0C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504202" y="1865619"/>
            <a:ext cx="8062236" cy="706661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504202" y="2715966"/>
            <a:ext cx="8062236" cy="70946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504202" y="3579488"/>
            <a:ext cx="8062236" cy="6991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04202" y="4426067"/>
            <a:ext cx="8062236" cy="714221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34247" y="3612459"/>
            <a:ext cx="822960" cy="6400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36934" y="2749275"/>
            <a:ext cx="822960" cy="6400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 rot="19908580">
            <a:off x="336994" y="3009652"/>
            <a:ext cx="1097280" cy="21364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Designer</a:t>
            </a:r>
            <a:endParaRPr lang="en-US" sz="1400" dirty="0"/>
          </a:p>
        </p:txBody>
      </p:sp>
      <p:sp>
        <p:nvSpPr>
          <p:cNvPr id="12" name="Rectangle 11"/>
          <p:cNvSpPr/>
          <p:nvPr/>
        </p:nvSpPr>
        <p:spPr>
          <a:xfrm rot="19908580">
            <a:off x="383102" y="3856030"/>
            <a:ext cx="1097280" cy="21364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Contractor</a:t>
            </a:r>
            <a:endParaRPr lang="en-US" sz="1400" dirty="0"/>
          </a:p>
        </p:txBody>
      </p:sp>
      <p:sp>
        <p:nvSpPr>
          <p:cNvPr id="13" name="Rectangle 12"/>
          <p:cNvSpPr/>
          <p:nvPr/>
        </p:nvSpPr>
        <p:spPr>
          <a:xfrm>
            <a:off x="540099" y="4459637"/>
            <a:ext cx="822960" cy="6400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 rot="19908580">
            <a:off x="325318" y="4671417"/>
            <a:ext cx="1233220" cy="2444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Inspector</a:t>
            </a:r>
            <a:endParaRPr lang="en-US" sz="1400" dirty="0"/>
          </a:p>
        </p:txBody>
      </p:sp>
      <p:sp>
        <p:nvSpPr>
          <p:cNvPr id="15" name="Rounded Rectangle 14"/>
          <p:cNvSpPr/>
          <p:nvPr/>
        </p:nvSpPr>
        <p:spPr>
          <a:xfrm>
            <a:off x="1709420" y="1975712"/>
            <a:ext cx="1577340" cy="432952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Prelim survey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1709420" y="2911881"/>
            <a:ext cx="1577340" cy="432952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Replacement decision making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3378265" y="3695475"/>
            <a:ext cx="1577340" cy="432952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Installation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5200159" y="4566701"/>
            <a:ext cx="1577340" cy="432952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Inspection</a:t>
            </a:r>
            <a:endParaRPr lang="en-US" sz="1400" dirty="0">
              <a:solidFill>
                <a:schemeClr val="tx1"/>
              </a:solidFill>
            </a:endParaRPr>
          </a:p>
        </p:txBody>
      </p:sp>
      <p:cxnSp>
        <p:nvCxnSpPr>
          <p:cNvPr id="19" name="Straight Arrow Connector 18"/>
          <p:cNvCxnSpPr>
            <a:stCxn id="15" idx="2"/>
            <a:endCxn id="16" idx="0"/>
          </p:cNvCxnSpPr>
          <p:nvPr/>
        </p:nvCxnSpPr>
        <p:spPr>
          <a:xfrm>
            <a:off x="2498090" y="2408664"/>
            <a:ext cx="0" cy="50321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Elbow Connector 19"/>
          <p:cNvCxnSpPr>
            <a:stCxn id="16" idx="3"/>
            <a:endCxn id="17" idx="0"/>
          </p:cNvCxnSpPr>
          <p:nvPr/>
        </p:nvCxnSpPr>
        <p:spPr>
          <a:xfrm>
            <a:off x="3286760" y="3128357"/>
            <a:ext cx="880175" cy="567118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542792" y="1895783"/>
            <a:ext cx="822960" cy="6400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 rot="19908580">
            <a:off x="352965" y="2142637"/>
            <a:ext cx="1097280" cy="21364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Surveyor</a:t>
            </a:r>
            <a:endParaRPr lang="en-US" sz="1400" dirty="0"/>
          </a:p>
        </p:txBody>
      </p:sp>
      <p:sp>
        <p:nvSpPr>
          <p:cNvPr id="23" name="Rounded Rectangle 22"/>
          <p:cNvSpPr/>
          <p:nvPr/>
        </p:nvSpPr>
        <p:spPr>
          <a:xfrm>
            <a:off x="612439" y="5371389"/>
            <a:ext cx="1775549" cy="943951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400" dirty="0" smtClean="0"/>
              <a:t>Map of what exis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400" dirty="0" err="1" smtClean="0"/>
              <a:t>Goepack</a:t>
            </a:r>
            <a:r>
              <a:rPr lang="en-US" sz="1400" dirty="0" smtClean="0"/>
              <a:t> </a:t>
            </a:r>
            <a:r>
              <a:rPr lang="en-US" sz="1400" dirty="0" smtClean="0"/>
              <a:t>files</a:t>
            </a:r>
            <a:endParaRPr lang="en-US" sz="14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sz="1400" dirty="0" err="1" smtClean="0"/>
              <a:t>Microstation</a:t>
            </a:r>
            <a:r>
              <a:rPr lang="en-US" sz="1400" dirty="0" smtClean="0"/>
              <a:t> line work</a:t>
            </a:r>
          </a:p>
        </p:txBody>
      </p:sp>
      <p:grpSp>
        <p:nvGrpSpPr>
          <p:cNvPr id="24" name="Group 23"/>
          <p:cNvGrpSpPr/>
          <p:nvPr/>
        </p:nvGrpSpPr>
        <p:grpSpPr>
          <a:xfrm>
            <a:off x="410024" y="5253702"/>
            <a:ext cx="404829" cy="338554"/>
            <a:chOff x="410024" y="5398984"/>
            <a:chExt cx="404829" cy="338554"/>
          </a:xfrm>
        </p:grpSpPr>
        <p:sp>
          <p:nvSpPr>
            <p:cNvPr id="25" name="Oval 24"/>
            <p:cNvSpPr/>
            <p:nvPr/>
          </p:nvSpPr>
          <p:spPr>
            <a:xfrm>
              <a:off x="470222" y="5419905"/>
              <a:ext cx="297242" cy="297242"/>
            </a:xfrm>
            <a:prstGeom prst="ellipse">
              <a:avLst/>
            </a:prstGeom>
            <a:solidFill>
              <a:srgbClr val="D2472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410024" y="5398984"/>
              <a:ext cx="40482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solidFill>
                    <a:schemeClr val="bg1"/>
                  </a:solidFill>
                  <a:latin typeface="Segoe UI Semibold" panose="020B0702040204020203" pitchFamily="34" charset="0"/>
                  <a:cs typeface="Segoe UI Semibold" panose="020B0702040204020203" pitchFamily="34" charset="0"/>
                </a:rPr>
                <a:t>1</a:t>
              </a:r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2295675" y="2466864"/>
            <a:ext cx="404829" cy="318163"/>
            <a:chOff x="410024" y="5398984"/>
            <a:chExt cx="404829" cy="318163"/>
          </a:xfrm>
        </p:grpSpPr>
        <p:sp>
          <p:nvSpPr>
            <p:cNvPr id="28" name="Oval 27"/>
            <p:cNvSpPr/>
            <p:nvPr/>
          </p:nvSpPr>
          <p:spPr>
            <a:xfrm>
              <a:off x="470222" y="5419905"/>
              <a:ext cx="297242" cy="297242"/>
            </a:xfrm>
            <a:prstGeom prst="ellipse">
              <a:avLst/>
            </a:prstGeom>
            <a:solidFill>
              <a:srgbClr val="D2472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410024" y="5398984"/>
              <a:ext cx="40482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>
                  <a:solidFill>
                    <a:schemeClr val="bg1"/>
                  </a:solidFill>
                  <a:latin typeface="Segoe UI Semibold" panose="020B0702040204020203" pitchFamily="34" charset="0"/>
                  <a:cs typeface="Segoe UI Semibold" panose="020B0702040204020203" pitchFamily="34" charset="0"/>
                </a:rPr>
                <a:t>1</a:t>
              </a:r>
            </a:p>
          </p:txBody>
        </p:sp>
      </p:grpSp>
      <p:grpSp>
        <p:nvGrpSpPr>
          <p:cNvPr id="30" name="Group 29"/>
          <p:cNvGrpSpPr/>
          <p:nvPr/>
        </p:nvGrpSpPr>
        <p:grpSpPr>
          <a:xfrm>
            <a:off x="3608748" y="2969275"/>
            <a:ext cx="404829" cy="318163"/>
            <a:chOff x="410024" y="5398984"/>
            <a:chExt cx="404829" cy="318163"/>
          </a:xfrm>
        </p:grpSpPr>
        <p:sp>
          <p:nvSpPr>
            <p:cNvPr id="31" name="Oval 30"/>
            <p:cNvSpPr/>
            <p:nvPr/>
          </p:nvSpPr>
          <p:spPr>
            <a:xfrm>
              <a:off x="470222" y="5419905"/>
              <a:ext cx="297242" cy="297242"/>
            </a:xfrm>
            <a:prstGeom prst="ellipse">
              <a:avLst/>
            </a:prstGeom>
            <a:solidFill>
              <a:srgbClr val="D2472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410024" y="5398984"/>
              <a:ext cx="40482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chemeClr val="bg1"/>
                  </a:solidFill>
                  <a:latin typeface="Segoe UI Semibold" panose="020B0702040204020203" pitchFamily="34" charset="0"/>
                  <a:cs typeface="Segoe UI Semibold" panose="020B0702040204020203" pitchFamily="34" charset="0"/>
                </a:rPr>
                <a:t>2</a:t>
              </a:r>
              <a:endParaRPr lang="en-US" sz="1400" dirty="0">
                <a:solidFill>
                  <a:schemeClr val="bg1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endParaRPr>
            </a:p>
          </p:txBody>
        </p:sp>
      </p:grpSp>
      <p:sp>
        <p:nvSpPr>
          <p:cNvPr id="33" name="Rounded Rectangle 32"/>
          <p:cNvSpPr/>
          <p:nvPr/>
        </p:nvSpPr>
        <p:spPr>
          <a:xfrm>
            <a:off x="2647822" y="5371389"/>
            <a:ext cx="1738544" cy="943951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400" dirty="0" smtClean="0"/>
              <a:t>Guardrail typ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400" dirty="0" smtClean="0"/>
              <a:t>Length, location, stationing, etc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400" dirty="0" err="1" smtClean="0"/>
              <a:t>Microstation</a:t>
            </a:r>
            <a:r>
              <a:rPr lang="en-US" sz="1400" dirty="0" smtClean="0"/>
              <a:t> files</a:t>
            </a:r>
          </a:p>
        </p:txBody>
      </p:sp>
      <p:grpSp>
        <p:nvGrpSpPr>
          <p:cNvPr id="34" name="Group 33"/>
          <p:cNvGrpSpPr/>
          <p:nvPr/>
        </p:nvGrpSpPr>
        <p:grpSpPr>
          <a:xfrm>
            <a:off x="2445407" y="5253702"/>
            <a:ext cx="404829" cy="338554"/>
            <a:chOff x="410024" y="5398984"/>
            <a:chExt cx="404829" cy="338554"/>
          </a:xfrm>
        </p:grpSpPr>
        <p:sp>
          <p:nvSpPr>
            <p:cNvPr id="35" name="Oval 34"/>
            <p:cNvSpPr/>
            <p:nvPr/>
          </p:nvSpPr>
          <p:spPr>
            <a:xfrm>
              <a:off x="470222" y="5419905"/>
              <a:ext cx="297242" cy="297242"/>
            </a:xfrm>
            <a:prstGeom prst="ellipse">
              <a:avLst/>
            </a:prstGeom>
            <a:solidFill>
              <a:srgbClr val="D2472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410024" y="5398984"/>
              <a:ext cx="40482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>
                  <a:solidFill>
                    <a:schemeClr val="bg1"/>
                  </a:solidFill>
                  <a:latin typeface="Segoe UI Semibold" panose="020B0702040204020203" pitchFamily="34" charset="0"/>
                  <a:cs typeface="Segoe UI Semibold" panose="020B0702040204020203" pitchFamily="34" charset="0"/>
                </a:rPr>
                <a:t>2</a:t>
              </a:r>
              <a:endParaRPr lang="en-US" sz="1600" dirty="0">
                <a:solidFill>
                  <a:schemeClr val="bg1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endParaRPr>
            </a:p>
          </p:txBody>
        </p:sp>
      </p:grpSp>
      <p:cxnSp>
        <p:nvCxnSpPr>
          <p:cNvPr id="37" name="Elbow Connector 36"/>
          <p:cNvCxnSpPr>
            <a:endCxn id="18" idx="0"/>
          </p:cNvCxnSpPr>
          <p:nvPr/>
        </p:nvCxnSpPr>
        <p:spPr>
          <a:xfrm>
            <a:off x="4955605" y="3939608"/>
            <a:ext cx="1033224" cy="627093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Elbow Connector 37"/>
          <p:cNvCxnSpPr>
            <a:stCxn id="18" idx="1"/>
            <a:endCxn id="16" idx="1"/>
          </p:cNvCxnSpPr>
          <p:nvPr/>
        </p:nvCxnSpPr>
        <p:spPr>
          <a:xfrm rot="10800000">
            <a:off x="1709421" y="3128357"/>
            <a:ext cx="3490739" cy="1654820"/>
          </a:xfrm>
          <a:prstGeom prst="bentConnector3">
            <a:avLst>
              <a:gd name="adj1" fmla="val 106549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9" name="Group 38"/>
          <p:cNvGrpSpPr/>
          <p:nvPr/>
        </p:nvGrpSpPr>
        <p:grpSpPr>
          <a:xfrm>
            <a:off x="5247649" y="3785554"/>
            <a:ext cx="404829" cy="318163"/>
            <a:chOff x="410024" y="5398984"/>
            <a:chExt cx="404829" cy="318163"/>
          </a:xfrm>
        </p:grpSpPr>
        <p:sp>
          <p:nvSpPr>
            <p:cNvPr id="40" name="Oval 39"/>
            <p:cNvSpPr/>
            <p:nvPr/>
          </p:nvSpPr>
          <p:spPr>
            <a:xfrm>
              <a:off x="470222" y="5419905"/>
              <a:ext cx="297242" cy="297242"/>
            </a:xfrm>
            <a:prstGeom prst="ellipse">
              <a:avLst/>
            </a:prstGeom>
            <a:solidFill>
              <a:srgbClr val="D2472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410024" y="5398984"/>
              <a:ext cx="40482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chemeClr val="bg1"/>
                  </a:solidFill>
                  <a:latin typeface="Segoe UI Semibold" panose="020B0702040204020203" pitchFamily="34" charset="0"/>
                  <a:cs typeface="Segoe UI Semibold" panose="020B0702040204020203" pitchFamily="34" charset="0"/>
                </a:rPr>
                <a:t>3</a:t>
              </a:r>
              <a:endParaRPr lang="en-US" sz="1400" dirty="0">
                <a:solidFill>
                  <a:schemeClr val="bg1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endParaRPr>
            </a:p>
          </p:txBody>
        </p:sp>
      </p:grpSp>
      <p:grpSp>
        <p:nvGrpSpPr>
          <p:cNvPr id="42" name="Group 41"/>
          <p:cNvGrpSpPr/>
          <p:nvPr/>
        </p:nvGrpSpPr>
        <p:grpSpPr>
          <a:xfrm>
            <a:off x="2881931" y="4638942"/>
            <a:ext cx="404829" cy="318163"/>
            <a:chOff x="410024" y="5398984"/>
            <a:chExt cx="404829" cy="318163"/>
          </a:xfrm>
        </p:grpSpPr>
        <p:sp>
          <p:nvSpPr>
            <p:cNvPr id="43" name="Oval 42"/>
            <p:cNvSpPr/>
            <p:nvPr/>
          </p:nvSpPr>
          <p:spPr>
            <a:xfrm>
              <a:off x="470222" y="5419905"/>
              <a:ext cx="297242" cy="297242"/>
            </a:xfrm>
            <a:prstGeom prst="ellipse">
              <a:avLst/>
            </a:prstGeom>
            <a:solidFill>
              <a:srgbClr val="D2472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410024" y="5398984"/>
              <a:ext cx="40482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chemeClr val="bg1"/>
                  </a:solidFill>
                  <a:latin typeface="Segoe UI Semibold" panose="020B0702040204020203" pitchFamily="34" charset="0"/>
                  <a:cs typeface="Segoe UI Semibold" panose="020B0702040204020203" pitchFamily="34" charset="0"/>
                </a:rPr>
                <a:t>4</a:t>
              </a:r>
              <a:endParaRPr lang="en-US" sz="1400" dirty="0">
                <a:solidFill>
                  <a:schemeClr val="bg1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endParaRPr>
            </a:p>
          </p:txBody>
        </p:sp>
      </p:grpSp>
      <p:sp>
        <p:nvSpPr>
          <p:cNvPr id="45" name="Rounded Rectangle 44"/>
          <p:cNvSpPr/>
          <p:nvPr/>
        </p:nvSpPr>
        <p:spPr>
          <a:xfrm>
            <a:off x="4828178" y="5392043"/>
            <a:ext cx="2231041" cy="943951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400" dirty="0" err="1" smtClean="0"/>
              <a:t>Sta</a:t>
            </a:r>
            <a:r>
              <a:rPr lang="en-US" sz="1400" dirty="0" smtClean="0"/>
              <a:t> references, locations, site time, contract progress, material</a:t>
            </a:r>
          </a:p>
        </p:txBody>
      </p:sp>
      <p:grpSp>
        <p:nvGrpSpPr>
          <p:cNvPr id="46" name="Group 45"/>
          <p:cNvGrpSpPr/>
          <p:nvPr/>
        </p:nvGrpSpPr>
        <p:grpSpPr>
          <a:xfrm>
            <a:off x="4625762" y="5274356"/>
            <a:ext cx="404829" cy="338554"/>
            <a:chOff x="410024" y="5398984"/>
            <a:chExt cx="404829" cy="338554"/>
          </a:xfrm>
        </p:grpSpPr>
        <p:sp>
          <p:nvSpPr>
            <p:cNvPr id="47" name="Oval 46"/>
            <p:cNvSpPr/>
            <p:nvPr/>
          </p:nvSpPr>
          <p:spPr>
            <a:xfrm>
              <a:off x="470222" y="5419905"/>
              <a:ext cx="297242" cy="297242"/>
            </a:xfrm>
            <a:prstGeom prst="ellipse">
              <a:avLst/>
            </a:prstGeom>
            <a:solidFill>
              <a:srgbClr val="D2472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410024" y="5398984"/>
              <a:ext cx="40482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>
                  <a:solidFill>
                    <a:schemeClr val="bg1"/>
                  </a:solidFill>
                  <a:latin typeface="Segoe UI Semibold" panose="020B0702040204020203" pitchFamily="34" charset="0"/>
                  <a:cs typeface="Segoe UI Semibold" panose="020B0702040204020203" pitchFamily="34" charset="0"/>
                </a:rPr>
                <a:t>3</a:t>
              </a:r>
              <a:endParaRPr lang="en-US" sz="1600" dirty="0">
                <a:solidFill>
                  <a:schemeClr val="bg1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endParaRPr>
            </a:p>
          </p:txBody>
        </p:sp>
      </p:grpSp>
      <p:sp>
        <p:nvSpPr>
          <p:cNvPr id="49" name="Rounded Rectangle 48"/>
          <p:cNvSpPr/>
          <p:nvPr/>
        </p:nvSpPr>
        <p:spPr>
          <a:xfrm>
            <a:off x="7347564" y="5371389"/>
            <a:ext cx="1321423" cy="943951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400" dirty="0" smtClean="0"/>
              <a:t>Guardrail condition</a:t>
            </a:r>
          </a:p>
        </p:txBody>
      </p:sp>
      <p:grpSp>
        <p:nvGrpSpPr>
          <p:cNvPr id="50" name="Group 49"/>
          <p:cNvGrpSpPr/>
          <p:nvPr/>
        </p:nvGrpSpPr>
        <p:grpSpPr>
          <a:xfrm>
            <a:off x="7145148" y="5253702"/>
            <a:ext cx="404829" cy="338554"/>
            <a:chOff x="410024" y="5398984"/>
            <a:chExt cx="404829" cy="338554"/>
          </a:xfrm>
        </p:grpSpPr>
        <p:sp>
          <p:nvSpPr>
            <p:cNvPr id="51" name="Oval 50"/>
            <p:cNvSpPr/>
            <p:nvPr/>
          </p:nvSpPr>
          <p:spPr>
            <a:xfrm>
              <a:off x="470222" y="5419905"/>
              <a:ext cx="297242" cy="297242"/>
            </a:xfrm>
            <a:prstGeom prst="ellipse">
              <a:avLst/>
            </a:prstGeom>
            <a:solidFill>
              <a:srgbClr val="D2472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410024" y="5398984"/>
              <a:ext cx="40482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>
                  <a:solidFill>
                    <a:schemeClr val="bg1"/>
                  </a:solidFill>
                  <a:latin typeface="Segoe UI Semibold" panose="020B0702040204020203" pitchFamily="34" charset="0"/>
                  <a:cs typeface="Segoe UI Semibold" panose="020B0702040204020203" pitchFamily="34" charset="0"/>
                </a:rPr>
                <a:t>4</a:t>
              </a:r>
              <a:endParaRPr lang="en-US" sz="1600" dirty="0">
                <a:solidFill>
                  <a:schemeClr val="bg1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45786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cus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owa DOT’s expectations ?</a:t>
            </a:r>
          </a:p>
          <a:p>
            <a:r>
              <a:rPr lang="en-US" dirty="0" smtClean="0"/>
              <a:t>Involvement of software vendors 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362DB9-BBF4-4542-8AA6-209A733A7C0C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9928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 smtClean="0"/>
              <a:t>Research Vision   </a:t>
            </a:r>
            <a:r>
              <a:rPr lang="en-US" altLang="en-US" sz="2700" i="1" dirty="0" smtClean="0"/>
              <a:t>– better, faster, </a:t>
            </a:r>
            <a:r>
              <a:rPr lang="en-US" altLang="en-US" sz="3200" b="1" i="1" dirty="0" smtClean="0"/>
              <a:t>smarter</a:t>
            </a:r>
            <a:endParaRPr lang="en-US" altLang="en-US" sz="3200" b="1" i="1" dirty="0"/>
          </a:p>
        </p:txBody>
      </p:sp>
      <p:sp>
        <p:nvSpPr>
          <p:cNvPr id="35843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defRPr>
                <a:solidFill>
                  <a:schemeClr val="tx1"/>
                </a:solidFill>
                <a:latin typeface="Times New Roman" charset="0"/>
              </a:defRPr>
            </a:lvl1pPr>
            <a:lvl2pPr marL="742950" indent="-285750" defTabSz="912813">
              <a:defRPr>
                <a:solidFill>
                  <a:schemeClr val="tx1"/>
                </a:solidFill>
                <a:latin typeface="Times New Roman" charset="0"/>
              </a:defRPr>
            </a:lvl2pPr>
            <a:lvl3pPr marL="1143000" indent="-228600" defTabSz="912813">
              <a:defRPr>
                <a:solidFill>
                  <a:schemeClr val="tx1"/>
                </a:solidFill>
                <a:latin typeface="Times New Roman" charset="0"/>
              </a:defRPr>
            </a:lvl3pPr>
            <a:lvl4pPr marL="1600200" indent="-228600" defTabSz="912813">
              <a:defRPr>
                <a:solidFill>
                  <a:schemeClr val="tx1"/>
                </a:solidFill>
                <a:latin typeface="Times New Roman" charset="0"/>
              </a:defRPr>
            </a:lvl4pPr>
            <a:lvl5pPr marL="2057400" indent="-228600" defTabSz="912813">
              <a:defRPr>
                <a:solidFill>
                  <a:schemeClr val="tx1"/>
                </a:solidFill>
                <a:latin typeface="Times New Roman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FD99E677-1467-7D42-889F-A1DC6BA8B2B1}" type="slidenum">
              <a:rPr lang="en-US" altLang="en-US">
                <a:solidFill>
                  <a:srgbClr val="000000"/>
                </a:solidFill>
                <a:latin typeface="Arial" charset="0"/>
              </a:rPr>
              <a:pPr/>
              <a:t>2</a:t>
            </a:fld>
            <a:endParaRPr lang="en-US" altLang="en-US">
              <a:solidFill>
                <a:srgbClr val="000000"/>
              </a:solidFill>
              <a:latin typeface="Arial" charset="0"/>
            </a:endParaRPr>
          </a:p>
        </p:txBody>
      </p:sp>
      <p:pic>
        <p:nvPicPr>
          <p:cNvPr id="35844" name="Content Placeholder 4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78" b="8916"/>
          <a:stretch>
            <a:fillRect/>
          </a:stretch>
        </p:blipFill>
        <p:spPr bwMode="auto">
          <a:xfrm>
            <a:off x="1306512" y="1570037"/>
            <a:ext cx="7151688" cy="45259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6" descr="https://quantumspatial.com/uploads/1406770525-quantumspatial-lidar-planimetrics-ortho-image-geospatial-mapping-transportation-planning-road-CA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4101" y="1875162"/>
            <a:ext cx="1333499" cy="811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10" descr="Unmanned Robotic Total Stati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9851" y="2794251"/>
            <a:ext cx="1447888" cy="863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 descr="http://www.smoothroad.com/products/images/pavementmanagement/index.9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725885"/>
            <a:ext cx="1660175" cy="10148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6" descr="http://communities.bentley.com/resized-image.ashx/__size/550x0/__key/CommunityServer-Blogs-Components-WeblogFiles/00-00-01-84-78/4834.Picture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5867591"/>
            <a:ext cx="1495495" cy="926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 descr="http://3dn8bl2ovm9n3qkm9z6sccmm.wpengine.netdna-cdn.com/wp-content/uploads/2014/09/ProjectWise-01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2705" y="5709162"/>
            <a:ext cx="1530703" cy="114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6" descr="http://www.fhwa.dot.gov/everydaycounts/edcnews/images/image_april16-15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559" y="4800600"/>
            <a:ext cx="1510641" cy="9430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4" descr="http://media.directionsmedia.net/directionsmag/channels/articles/wiscdot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8985" y="4724400"/>
            <a:ext cx="1508815" cy="9207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474938" y="2971800"/>
            <a:ext cx="1430062" cy="7507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7213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– Information - Deci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809490"/>
            <a:ext cx="8229600" cy="66751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362DB9-BBF4-4542-8AA6-209A733A7C0C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626696" y="2133599"/>
            <a:ext cx="822372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0953244"/>
              </p:ext>
            </p:extLst>
          </p:nvPr>
        </p:nvGraphicFramePr>
        <p:xfrm>
          <a:off x="606818" y="2286000"/>
          <a:ext cx="8212016" cy="30205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1" r:id="rId3" imgW="10591800" imgH="3543300" progId="Visio.Drawing.15">
                  <p:embed/>
                </p:oleObj>
              </mc:Choice>
              <mc:Fallback>
                <p:oleObj r:id="rId3" imgW="10591800" imgH="35433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818" y="2286000"/>
                        <a:ext cx="8212016" cy="30205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50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earch Go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133600"/>
            <a:ext cx="8610600" cy="4343400"/>
          </a:xfrm>
        </p:spPr>
        <p:txBody>
          <a:bodyPr>
            <a:normAutofit/>
          </a:bodyPr>
          <a:lstStyle/>
          <a:p>
            <a:r>
              <a:rPr lang="en-US" dirty="0" smtClean="0"/>
              <a:t>Develop a guide </a:t>
            </a:r>
            <a:r>
              <a:rPr lang="en-US" dirty="0"/>
              <a:t>to </a:t>
            </a:r>
            <a:r>
              <a:rPr lang="en-US" dirty="0" smtClean="0"/>
              <a:t>facilitate the </a:t>
            </a:r>
            <a:r>
              <a:rPr lang="en-US" dirty="0"/>
              <a:t>digital data and information flow during the project life-cycle for various type of transportation assets including pavements, bridges, culverts, signs, guardrails, etc. 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pPr lvl="1"/>
            <a:r>
              <a:rPr lang="en-US" dirty="0" smtClean="0"/>
              <a:t>Data and Information delivery maps and manuals</a:t>
            </a:r>
          </a:p>
          <a:p>
            <a:pPr lvl="1"/>
            <a:r>
              <a:rPr lang="en-US" dirty="0" smtClean="0"/>
              <a:t>Business workflow processes </a:t>
            </a:r>
            <a:r>
              <a:rPr lang="en-US" dirty="0"/>
              <a:t>that </a:t>
            </a:r>
            <a:r>
              <a:rPr lang="en-US" dirty="0" smtClean="0"/>
              <a:t>facilitate seamless data and information flow across departments and throughout asset’s life cycle </a:t>
            </a:r>
          </a:p>
          <a:p>
            <a:pPr lvl="1"/>
            <a:r>
              <a:rPr lang="en-US" dirty="0" smtClean="0"/>
              <a:t>Data </a:t>
            </a:r>
            <a:r>
              <a:rPr lang="en-US" dirty="0"/>
              <a:t>requirements, data sources, levels of detail, software applications and tools involved in </a:t>
            </a:r>
            <a:r>
              <a:rPr lang="en-US" dirty="0" smtClean="0"/>
              <a:t>specific </a:t>
            </a:r>
            <a:r>
              <a:rPr lang="en-US" dirty="0"/>
              <a:t>data exchange use </a:t>
            </a:r>
            <a:r>
              <a:rPr lang="en-US" dirty="0" smtClean="0"/>
              <a:t>cases.</a:t>
            </a:r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362DB9-BBF4-4542-8AA6-209A733A7C0C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5488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 Tas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ask 1: Literature review and benchmark the building industry practices </a:t>
            </a:r>
          </a:p>
          <a:p>
            <a:r>
              <a:rPr lang="en-US" dirty="0"/>
              <a:t>Task 2: Identify business use case narratives and develop process maps</a:t>
            </a:r>
          </a:p>
          <a:p>
            <a:r>
              <a:rPr lang="en-US" dirty="0"/>
              <a:t>Task 3: Identify data exchange requirements and develop data maps</a:t>
            </a:r>
          </a:p>
          <a:p>
            <a:r>
              <a:rPr lang="en-US" dirty="0"/>
              <a:t>Task 4: Develop a guide to data and information sharing</a:t>
            </a:r>
          </a:p>
          <a:p>
            <a:r>
              <a:rPr lang="en-US" dirty="0"/>
              <a:t>Task 5: Final report writing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362DB9-BBF4-4542-8AA6-209A733A7C0C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6508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ask 1-Literature </a:t>
            </a:r>
            <a:r>
              <a:rPr lang="en-US" dirty="0" smtClean="0"/>
              <a:t>Review /</a:t>
            </a:r>
            <a:br>
              <a:rPr lang="en-US" dirty="0" smtClean="0"/>
            </a:br>
            <a:r>
              <a:rPr lang="en-US" dirty="0"/>
              <a:t> </a:t>
            </a:r>
            <a:r>
              <a:rPr lang="en-US" dirty="0" smtClean="0"/>
              <a:t>            Benchmark </a:t>
            </a:r>
            <a:r>
              <a:rPr lang="en-US" dirty="0"/>
              <a:t>the vertical indust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view publications associated with best practices and lessons learned in data sharing in the vertical industry.</a:t>
            </a:r>
          </a:p>
          <a:p>
            <a:r>
              <a:rPr lang="en-US" dirty="0"/>
              <a:t>Extensively study the Information Delivery Manual (IDM).</a:t>
            </a:r>
          </a:p>
          <a:p>
            <a:r>
              <a:rPr lang="en-US" dirty="0"/>
              <a:t>Identify possible areas of adaptations for the civil infrastructure industry</a:t>
            </a:r>
            <a:r>
              <a:rPr lang="en-US" dirty="0" smtClean="0"/>
              <a:t>.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b="1" dirty="0">
                <a:sym typeface="Wingdings" panose="05000000000000000000" pitchFamily="2" charset="2"/>
              </a:rPr>
              <a:t> 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Deliverable: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dirty="0"/>
              <a:t>A technical memorandum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362DB9-BBF4-4542-8AA6-209A733A7C0C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8867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ask 2-Identify business use case narratives and develop process map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accent2">
                    <a:lumMod val="75000"/>
                  </a:schemeClr>
                </a:solidFill>
              </a:rPr>
              <a:t>Form 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workgroup </a:t>
            </a:r>
            <a:r>
              <a:rPr lang="en-US" dirty="0"/>
              <a:t>including industry professionals from various disciplines and project phases.</a:t>
            </a:r>
          </a:p>
          <a:p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Identify business use cases </a:t>
            </a:r>
            <a:r>
              <a:rPr lang="en-US" dirty="0"/>
              <a:t>in which data sharing would occur.</a:t>
            </a:r>
          </a:p>
          <a:p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Describe use case narratives </a:t>
            </a:r>
            <a:r>
              <a:rPr lang="en-US" dirty="0"/>
              <a:t>in details (actors involved, activities, software applications, project phases, purposes of activities, anticipated outcome).</a:t>
            </a:r>
          </a:p>
          <a:p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Translate narratives to process maps </a:t>
            </a:r>
            <a:r>
              <a:rPr lang="en-US" dirty="0"/>
              <a:t>using Social Network and/or Business Process Modeling Notation (MPMN).</a:t>
            </a:r>
          </a:p>
          <a:p>
            <a:pPr marL="0" indent="0">
              <a:buNone/>
            </a:pP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  <a:sym typeface="Wingdings" panose="05000000000000000000" pitchFamily="2" charset="2"/>
              </a:rPr>
              <a:t>Deliverables: </a:t>
            </a:r>
            <a:r>
              <a:rPr lang="en-US" dirty="0">
                <a:sym typeface="Wingdings" panose="05000000000000000000" pitchFamily="2" charset="2"/>
              </a:rPr>
              <a:t>business use case narratives and process maps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362DB9-BBF4-4542-8AA6-209A733A7C0C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0020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ask 3-Identify data exchange requirements and develop data map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Continue to use focus group discussion</a:t>
            </a:r>
            <a:endParaRPr lang="en-US" dirty="0"/>
          </a:p>
          <a:p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Identify exchange requirements (ERs) </a:t>
            </a:r>
            <a:r>
              <a:rPr lang="en-US" dirty="0"/>
              <a:t>for each business use case</a:t>
            </a:r>
          </a:p>
          <a:p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Describe ERs </a:t>
            </a:r>
            <a:r>
              <a:rPr lang="en-US" dirty="0"/>
              <a:t>in details (data requester, provider, what data attributes, request rationale).</a:t>
            </a:r>
          </a:p>
          <a:p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Integrate ERs into Process Maps </a:t>
            </a:r>
            <a:r>
              <a:rPr lang="en-US" dirty="0"/>
              <a:t>to develop data sharing maps</a:t>
            </a:r>
          </a:p>
          <a:p>
            <a:pPr marL="0" indent="0">
              <a:buNone/>
            </a:pP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  <a:sym typeface="Wingdings" panose="05000000000000000000" pitchFamily="2" charset="2"/>
              </a:rPr>
              <a:t>Deliverables: </a:t>
            </a:r>
            <a:r>
              <a:rPr lang="en-US" dirty="0">
                <a:sym typeface="Wingdings" panose="05000000000000000000" pitchFamily="2" charset="2"/>
              </a:rPr>
              <a:t>data exchange requirements and data maps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362DB9-BBF4-4542-8AA6-209A733A7C0C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294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asks </a:t>
            </a:r>
            <a:r>
              <a:rPr lang="en-US" dirty="0"/>
              <a:t>4 and 5-Develop a guide and prepare a final repor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Develop a guidance </a:t>
            </a:r>
            <a:r>
              <a:rPr lang="en-US" dirty="0"/>
              <a:t>for DOTs on data sharing during the life cycle of transportation assets.</a:t>
            </a:r>
          </a:p>
          <a:p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Hold a workshop/seminar </a:t>
            </a:r>
            <a:r>
              <a:rPr lang="en-US" dirty="0"/>
              <a:t>to disseminate the project findings.</a:t>
            </a:r>
          </a:p>
          <a:p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Develop a final report </a:t>
            </a:r>
            <a:r>
              <a:rPr lang="en-US" dirty="0"/>
              <a:t>documenting the research results.</a:t>
            </a:r>
          </a:p>
          <a:p>
            <a:pPr marL="0" indent="0">
              <a:buNone/>
            </a:pP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  <a:sym typeface="Wingdings" panose="05000000000000000000" pitchFamily="2" charset="2"/>
              </a:rPr>
              <a:t>Deliverables: </a:t>
            </a:r>
            <a:r>
              <a:rPr lang="en-US" dirty="0">
                <a:sym typeface="Wingdings" panose="05000000000000000000" pitchFamily="2" charset="2"/>
              </a:rPr>
              <a:t>A guidebook and a final report.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362DB9-BBF4-4542-8AA6-209A733A7C0C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06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Equity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3167</TotalTime>
  <Words>640</Words>
  <Application>Microsoft Office PowerPoint</Application>
  <PresentationFormat>On-screen Show (4:3)</PresentationFormat>
  <Paragraphs>205</Paragraphs>
  <Slides>1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7" baseType="lpstr">
      <vt:lpstr>Arial</vt:lpstr>
      <vt:lpstr>Calibri</vt:lpstr>
      <vt:lpstr>Segoe UI Semibold</vt:lpstr>
      <vt:lpstr>Times New Roman</vt:lpstr>
      <vt:lpstr>Wingdings</vt:lpstr>
      <vt:lpstr>Clarity</vt:lpstr>
      <vt:lpstr>Custom Design</vt:lpstr>
      <vt:lpstr>Visio.Drawing.15</vt:lpstr>
      <vt:lpstr>Guide to Data and Information Sharing Workflows Across the Life Cycle of Transportation Assets</vt:lpstr>
      <vt:lpstr>Research Vision   – better, faster, smarter</vt:lpstr>
      <vt:lpstr>Data – Information - Decision</vt:lpstr>
      <vt:lpstr>Research Goals</vt:lpstr>
      <vt:lpstr>Work Tasks</vt:lpstr>
      <vt:lpstr>Task 1-Literature Review /              Benchmark the vertical industry</vt:lpstr>
      <vt:lpstr>Task 2-Identify business use case narratives and develop process maps</vt:lpstr>
      <vt:lpstr>Task 3-Identify data exchange requirements and develop data maps</vt:lpstr>
      <vt:lpstr>Tasks 4 and 5-Develop a guide and prepare a final report</vt:lpstr>
      <vt:lpstr>Research Schedule</vt:lpstr>
      <vt:lpstr>PowerPoint Presentation</vt:lpstr>
      <vt:lpstr>Process Map</vt:lpstr>
      <vt:lpstr>Exchange Requirement (ER)</vt:lpstr>
      <vt:lpstr>IDM-ER in Process Map</vt:lpstr>
      <vt:lpstr>Overview of IDM Projects</vt:lpstr>
      <vt:lpstr>PowerPoint Presentation</vt:lpstr>
      <vt:lpstr>Culvert workflow</vt:lpstr>
      <vt:lpstr>Guardrail workflow</vt:lpstr>
      <vt:lpstr>Discussions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eong, H. D [CCE E]</dc:creator>
  <cp:lastModifiedBy>Le, Tuyen T [CCE E]</cp:lastModifiedBy>
  <cp:revision>419</cp:revision>
  <cp:lastPrinted>2015-12-14T14:25:20Z</cp:lastPrinted>
  <dcterms:created xsi:type="dcterms:W3CDTF">2012-12-07T21:04:57Z</dcterms:created>
  <dcterms:modified xsi:type="dcterms:W3CDTF">2016-05-11T19:41:20Z</dcterms:modified>
</cp:coreProperties>
</file>